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9795CC7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6162CC9"/>
    <w:rsid w:val="569939C4"/>
    <w:rsid w:val="5A991814"/>
    <w:rsid w:val="5ADB79AB"/>
    <w:rsid w:val="62F94A8B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784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4-06-12T05:13:4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